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МОСКОВСКИЙ ГОСУДАРСТВЕННЫЙ ТЕХНИЧЕСКИЙ УНИВЕРСИТЕТ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им. Н.Э. Баумана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«Информатика и системы управления»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Кафедра «Систем обработки информации и управления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tabs>
          <w:tab w:val="left" w:pos="708"/>
        </w:tabs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40"/>
          <w:szCs w:val="40"/>
        </w:rPr>
      </w:pPr>
      <w:bookmarkStart w:id="0" w:name="_gjdgxs" w:colFirst="0" w:colLast="0"/>
      <w:bookmarkEnd w:id="0"/>
      <w:r>
        <w:rPr>
          <w:sz w:val="40"/>
          <w:szCs w:val="40"/>
        </w:rPr>
        <w:t>ОТЧЕТ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ind w:left="-142" w:right="-143"/>
        <w:jc w:val="center"/>
        <w:rPr>
          <w:b/>
          <w:sz w:val="32"/>
          <w:szCs w:val="32"/>
        </w:rPr>
      </w:pPr>
    </w:p>
    <w:p w:rsidR="00E135EF" w:rsidRDefault="00191B5B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Лабораторная работа</w:t>
      </w:r>
      <w:r w:rsidR="00D82FB4">
        <w:rPr>
          <w:b/>
          <w:sz w:val="28"/>
          <w:szCs w:val="28"/>
        </w:rPr>
        <w:t xml:space="preserve"> №__</w:t>
      </w:r>
      <w:r w:rsidR="00303A91">
        <w:rPr>
          <w:b/>
          <w:sz w:val="28"/>
          <w:szCs w:val="28"/>
          <w:u w:val="single"/>
        </w:rPr>
        <w:t>4</w:t>
      </w:r>
      <w:r w:rsidR="00D82FB4">
        <w:rPr>
          <w:b/>
          <w:sz w:val="28"/>
          <w:szCs w:val="28"/>
        </w:rPr>
        <w:t xml:space="preserve">__ 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по дисциплине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«Проектирование интеллектуальных систем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D82FB4" w:rsidP="00303A91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Тема: «</w:t>
      </w:r>
      <w:r w:rsidR="00303A91">
        <w:rPr>
          <w:sz w:val="28"/>
          <w:szCs w:val="28"/>
        </w:rPr>
        <w:t>Решение оптимизационных задач с помощью генетических алгоритмов</w:t>
      </w:r>
      <w:r>
        <w:rPr>
          <w:sz w:val="28"/>
          <w:szCs w:val="28"/>
        </w:rPr>
        <w:t>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b/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303A91" w:rsidRDefault="00303A91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303A91" w:rsidRDefault="00303A91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left="340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СПОЛНИТЕЛЬ:                 </w:t>
      </w:r>
      <w:r>
        <w:rPr>
          <w:sz w:val="28"/>
          <w:szCs w:val="28"/>
          <w:u w:val="single"/>
        </w:rPr>
        <w:t xml:space="preserve">            </w:t>
      </w:r>
      <w:r w:rsidRPr="00D82FB4">
        <w:rPr>
          <w:sz w:val="28"/>
          <w:szCs w:val="28"/>
          <w:u w:val="single"/>
        </w:rPr>
        <w:t>Белоусов</w:t>
      </w:r>
      <w:r>
        <w:rPr>
          <w:sz w:val="28"/>
          <w:szCs w:val="28"/>
          <w:u w:val="single"/>
        </w:rPr>
        <w:t xml:space="preserve"> </w:t>
      </w:r>
      <w:r w:rsidRPr="00D82FB4">
        <w:rPr>
          <w:sz w:val="28"/>
          <w:szCs w:val="28"/>
          <w:u w:val="single"/>
        </w:rPr>
        <w:t>Е.А</w:t>
      </w:r>
      <w:r>
        <w:rPr>
          <w:sz w:val="28"/>
          <w:szCs w:val="28"/>
          <w:u w:val="single"/>
        </w:rPr>
        <w:t>.</w:t>
      </w:r>
    </w:p>
    <w:p w:rsidR="00E135EF" w:rsidRDefault="00D82FB4">
      <w:pPr>
        <w:pStyle w:val="normal"/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:rsidR="00E135EF" w:rsidRDefault="00D82FB4">
      <w:pPr>
        <w:pStyle w:val="normal"/>
        <w:ind w:left="3543"/>
        <w:rPr>
          <w:sz w:val="28"/>
          <w:szCs w:val="28"/>
        </w:rPr>
      </w:pPr>
      <w:r>
        <w:rPr>
          <w:sz w:val="28"/>
          <w:szCs w:val="28"/>
        </w:rPr>
        <w:t>группа ИУ5-71                     __________________</w:t>
      </w:r>
    </w:p>
    <w:p w:rsidR="00E135EF" w:rsidRDefault="00D82FB4">
      <w:pPr>
        <w:pStyle w:val="normal"/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:rsidR="00E135EF" w:rsidRDefault="00E135EF">
      <w:pPr>
        <w:pStyle w:val="normal"/>
        <w:ind w:left="4251" w:firstLine="3540"/>
        <w:rPr>
          <w:sz w:val="16"/>
          <w:szCs w:val="16"/>
        </w:rPr>
      </w:pPr>
    </w:p>
    <w:p w:rsidR="00E135EF" w:rsidRDefault="00D82FB4">
      <w:pPr>
        <w:pStyle w:val="normal"/>
        <w:jc w:val="right"/>
        <w:rPr>
          <w:sz w:val="28"/>
          <w:szCs w:val="28"/>
        </w:rPr>
      </w:pPr>
      <w:r>
        <w:rPr>
          <w:sz w:val="28"/>
          <w:szCs w:val="28"/>
        </w:rPr>
        <w:t>"__"_________2020 г.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ind w:firstLine="3544"/>
        <w:rPr>
          <w:sz w:val="28"/>
          <w:szCs w:val="28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right"/>
        <w:rPr>
          <w:sz w:val="28"/>
          <w:szCs w:val="28"/>
        </w:rPr>
      </w:pPr>
      <w:r>
        <w:rPr>
          <w:sz w:val="28"/>
          <w:szCs w:val="28"/>
        </w:rPr>
        <w:t>ПРЕПОДАВАТЕЛЬ:             __________________</w:t>
      </w:r>
    </w:p>
    <w:p w:rsidR="00E135EF" w:rsidRDefault="00D82FB4">
      <w:pPr>
        <w:pStyle w:val="normal"/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:rsidR="00E135EF" w:rsidRDefault="00D82FB4">
      <w:pPr>
        <w:pStyle w:val="normal"/>
        <w:ind w:left="3543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__________________</w:t>
      </w:r>
    </w:p>
    <w:p w:rsidR="00E135EF" w:rsidRDefault="00D82FB4">
      <w:pPr>
        <w:pStyle w:val="normal"/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:rsidR="00E135EF" w:rsidRDefault="00E135EF">
      <w:pPr>
        <w:pStyle w:val="normal"/>
        <w:jc w:val="right"/>
        <w:rPr>
          <w:sz w:val="28"/>
          <w:szCs w:val="28"/>
        </w:rPr>
      </w:pPr>
    </w:p>
    <w:p w:rsidR="00E135EF" w:rsidRDefault="00D82FB4">
      <w:pPr>
        <w:pStyle w:val="normal"/>
        <w:jc w:val="right"/>
        <w:rPr>
          <w:sz w:val="28"/>
          <w:szCs w:val="28"/>
        </w:rPr>
      </w:pPr>
      <w:r>
        <w:rPr>
          <w:sz w:val="28"/>
          <w:szCs w:val="28"/>
        </w:rPr>
        <w:t>"__"_________2020 г.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Москва  -  2020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:rsidR="006D579C" w:rsidRDefault="006D579C">
      <w:pPr>
        <w:rPr>
          <w:lang w:val="en-US"/>
        </w:rPr>
      </w:pPr>
      <w:r>
        <w:rPr>
          <w:lang w:val="en-US"/>
        </w:rPr>
        <w:br w:type="page"/>
      </w:r>
    </w:p>
    <w:p w:rsidR="006D579C" w:rsidRPr="00303A91" w:rsidRDefault="006D579C" w:rsidP="006D579C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b/>
          <w:sz w:val="28"/>
          <w:szCs w:val="28"/>
          <w:lang w:val="en-US"/>
        </w:rPr>
      </w:pPr>
      <w:proofErr w:type="spellStart"/>
      <w:r w:rsidRPr="00303A91">
        <w:rPr>
          <w:b/>
          <w:sz w:val="28"/>
          <w:szCs w:val="28"/>
          <w:lang w:val="en-US"/>
        </w:rPr>
        <w:lastRenderedPageBreak/>
        <w:t>Цель</w:t>
      </w:r>
      <w:proofErr w:type="spellEnd"/>
      <w:r w:rsidRPr="00303A91">
        <w:rPr>
          <w:b/>
          <w:sz w:val="28"/>
          <w:szCs w:val="28"/>
          <w:lang w:val="en-US"/>
        </w:rPr>
        <w:t xml:space="preserve"> </w:t>
      </w:r>
      <w:proofErr w:type="spellStart"/>
      <w:r w:rsidRPr="00303A91">
        <w:rPr>
          <w:b/>
          <w:sz w:val="28"/>
          <w:szCs w:val="28"/>
          <w:lang w:val="en-US"/>
        </w:rPr>
        <w:t>работы</w:t>
      </w:r>
      <w:proofErr w:type="spellEnd"/>
    </w:p>
    <w:p w:rsidR="00303A91" w:rsidRPr="00303A91" w:rsidRDefault="00303A91" w:rsidP="00303A91">
      <w:pPr>
        <w:pStyle w:val="a8"/>
        <w:numPr>
          <w:ilvl w:val="1"/>
          <w:numId w:val="4"/>
        </w:numPr>
        <w:spacing w:before="0" w:beforeAutospacing="0" w:after="0" w:afterAutospacing="0"/>
        <w:jc w:val="both"/>
        <w:rPr>
          <w:sz w:val="28"/>
          <w:szCs w:val="28"/>
        </w:rPr>
      </w:pPr>
      <w:r w:rsidRPr="00303A91">
        <w:rPr>
          <w:color w:val="000000"/>
          <w:sz w:val="28"/>
          <w:szCs w:val="28"/>
        </w:rPr>
        <w:t>Целью лабораторной работы является углубление и закрепление теоретических знаний, полученных на лекциях, приобретение практических навыков самостоятельной работы при решении оптимизационных задач больших размерностей с помощью генетических алгоритмов.</w:t>
      </w:r>
    </w:p>
    <w:p w:rsidR="00303A91" w:rsidRPr="00303A91" w:rsidRDefault="00303A91" w:rsidP="00303A91">
      <w:pPr>
        <w:pStyle w:val="a8"/>
        <w:numPr>
          <w:ilvl w:val="1"/>
          <w:numId w:val="4"/>
        </w:numPr>
        <w:spacing w:before="0" w:beforeAutospacing="0" w:after="0" w:afterAutospacing="0"/>
        <w:jc w:val="both"/>
        <w:rPr>
          <w:sz w:val="28"/>
          <w:szCs w:val="28"/>
        </w:rPr>
      </w:pPr>
      <w:r w:rsidRPr="00303A91">
        <w:rPr>
          <w:color w:val="000000"/>
          <w:sz w:val="28"/>
          <w:szCs w:val="28"/>
        </w:rPr>
        <w:t>В процессе выполнения лабораторной работы по теме «Решение оптимизационных задач с помощью генетических алгоритмов» на примере задачи поиска кратчайшего пути для информационного пакета (сообщения) в компьютерной сети студенты решают следующие задачи (задания):</w:t>
      </w:r>
    </w:p>
    <w:p w:rsidR="00303A91" w:rsidRPr="00303A91" w:rsidRDefault="00303A91" w:rsidP="00303A91">
      <w:pPr>
        <w:pStyle w:val="a8"/>
        <w:numPr>
          <w:ilvl w:val="2"/>
          <w:numId w:val="5"/>
        </w:numPr>
        <w:spacing w:before="0" w:beforeAutospacing="0" w:after="0" w:afterAutospacing="0"/>
        <w:jc w:val="both"/>
        <w:rPr>
          <w:sz w:val="28"/>
          <w:szCs w:val="28"/>
        </w:rPr>
      </w:pPr>
      <w:r w:rsidRPr="00303A91">
        <w:rPr>
          <w:color w:val="000000"/>
          <w:sz w:val="28"/>
          <w:szCs w:val="28"/>
        </w:rPr>
        <w:t>описывают предметную область;</w:t>
      </w:r>
    </w:p>
    <w:p w:rsidR="00303A91" w:rsidRPr="00303A91" w:rsidRDefault="00303A91" w:rsidP="00303A91">
      <w:pPr>
        <w:pStyle w:val="a8"/>
        <w:numPr>
          <w:ilvl w:val="2"/>
          <w:numId w:val="5"/>
        </w:numPr>
        <w:spacing w:before="0" w:beforeAutospacing="0" w:after="0" w:afterAutospacing="0"/>
        <w:jc w:val="both"/>
        <w:rPr>
          <w:sz w:val="28"/>
          <w:szCs w:val="28"/>
        </w:rPr>
      </w:pPr>
      <w:r w:rsidRPr="00303A91">
        <w:rPr>
          <w:color w:val="000000"/>
          <w:sz w:val="28"/>
          <w:szCs w:val="28"/>
        </w:rPr>
        <w:t>определяют исходные данные задачи;</w:t>
      </w:r>
    </w:p>
    <w:p w:rsidR="00303A91" w:rsidRPr="00303A91" w:rsidRDefault="00303A91" w:rsidP="00303A91">
      <w:pPr>
        <w:pStyle w:val="a8"/>
        <w:numPr>
          <w:ilvl w:val="2"/>
          <w:numId w:val="5"/>
        </w:numPr>
        <w:spacing w:before="0" w:beforeAutospacing="0" w:after="0" w:afterAutospacing="0"/>
        <w:jc w:val="both"/>
        <w:rPr>
          <w:sz w:val="28"/>
          <w:szCs w:val="28"/>
        </w:rPr>
      </w:pPr>
      <w:r w:rsidRPr="00303A91">
        <w:rPr>
          <w:color w:val="000000"/>
          <w:sz w:val="28"/>
          <w:szCs w:val="28"/>
        </w:rPr>
        <w:t>формулируют задачу и исходные данные в терминах генетических алгоритмов;</w:t>
      </w:r>
    </w:p>
    <w:p w:rsidR="00303A91" w:rsidRPr="00303A91" w:rsidRDefault="00303A91" w:rsidP="00303A91">
      <w:pPr>
        <w:pStyle w:val="a8"/>
        <w:numPr>
          <w:ilvl w:val="2"/>
          <w:numId w:val="5"/>
        </w:numPr>
        <w:spacing w:before="0" w:beforeAutospacing="0" w:after="0" w:afterAutospacing="0"/>
        <w:jc w:val="both"/>
        <w:rPr>
          <w:sz w:val="28"/>
          <w:szCs w:val="28"/>
        </w:rPr>
      </w:pPr>
      <w:r w:rsidRPr="00303A91">
        <w:rPr>
          <w:color w:val="000000"/>
          <w:sz w:val="28"/>
          <w:szCs w:val="28"/>
        </w:rPr>
        <w:t>определяют последовательность работы генетического алгоритма;</w:t>
      </w:r>
    </w:p>
    <w:p w:rsidR="00303A91" w:rsidRPr="00303A91" w:rsidRDefault="00303A91" w:rsidP="00303A91">
      <w:pPr>
        <w:pStyle w:val="a8"/>
        <w:numPr>
          <w:ilvl w:val="2"/>
          <w:numId w:val="5"/>
        </w:numPr>
        <w:spacing w:before="0" w:beforeAutospacing="0" w:after="0" w:afterAutospacing="0"/>
        <w:jc w:val="both"/>
        <w:rPr>
          <w:sz w:val="28"/>
          <w:szCs w:val="28"/>
        </w:rPr>
      </w:pPr>
      <w:r w:rsidRPr="00303A91">
        <w:rPr>
          <w:color w:val="000000"/>
          <w:sz w:val="28"/>
          <w:szCs w:val="28"/>
        </w:rPr>
        <w:t>разрабатывают компьютерную программу;</w:t>
      </w:r>
    </w:p>
    <w:p w:rsidR="006D579C" w:rsidRPr="00143F6B" w:rsidRDefault="00303A91" w:rsidP="00303A91">
      <w:pPr>
        <w:pStyle w:val="normal"/>
        <w:numPr>
          <w:ilvl w:val="2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  <w:r w:rsidRPr="00303A91">
        <w:rPr>
          <w:color w:val="000000"/>
          <w:sz w:val="28"/>
          <w:szCs w:val="28"/>
        </w:rPr>
        <w:t>исследуют работу генетического алгоритма и полученное решение.</w:t>
      </w:r>
    </w:p>
    <w:p w:rsidR="00143F6B" w:rsidRPr="00303A91" w:rsidRDefault="00143F6B" w:rsidP="00143F6B">
      <w:pPr>
        <w:pStyle w:val="normal"/>
        <w:pBdr>
          <w:top w:val="nil"/>
          <w:left w:val="nil"/>
          <w:bottom w:val="nil"/>
          <w:right w:val="nil"/>
          <w:between w:val="nil"/>
        </w:pBdr>
        <w:ind w:left="2160"/>
        <w:rPr>
          <w:sz w:val="28"/>
          <w:szCs w:val="28"/>
        </w:rPr>
      </w:pPr>
    </w:p>
    <w:p w:rsidR="00AE4852" w:rsidRPr="00303A91" w:rsidRDefault="00303A91" w:rsidP="00303A91">
      <w:pPr>
        <w:pStyle w:val="a5"/>
        <w:numPr>
          <w:ilvl w:val="0"/>
          <w:numId w:val="5"/>
        </w:numPr>
        <w:rPr>
          <w:b/>
          <w:sz w:val="28"/>
          <w:szCs w:val="28"/>
        </w:rPr>
      </w:pPr>
      <w:r w:rsidRPr="00303A91">
        <w:rPr>
          <w:b/>
          <w:sz w:val="28"/>
          <w:szCs w:val="28"/>
        </w:rPr>
        <w:t>Задание</w:t>
      </w:r>
    </w:p>
    <w:p w:rsidR="00303A91" w:rsidRPr="00303A91" w:rsidRDefault="00303A91" w:rsidP="00303A91">
      <w:pPr>
        <w:pStyle w:val="a8"/>
        <w:numPr>
          <w:ilvl w:val="1"/>
          <w:numId w:val="5"/>
        </w:numPr>
        <w:spacing w:before="0" w:beforeAutospacing="0" w:after="0" w:afterAutospacing="0"/>
        <w:jc w:val="both"/>
        <w:rPr>
          <w:sz w:val="28"/>
          <w:szCs w:val="28"/>
        </w:rPr>
      </w:pPr>
      <w:r w:rsidRPr="00303A91">
        <w:rPr>
          <w:color w:val="000000"/>
          <w:sz w:val="28"/>
          <w:szCs w:val="28"/>
        </w:rPr>
        <w:t>Сформулировать задачу и описать исходные данные в терминах генетических алгоритмов.</w:t>
      </w:r>
    </w:p>
    <w:p w:rsidR="00303A91" w:rsidRPr="00303A91" w:rsidRDefault="00303A91" w:rsidP="00303A91">
      <w:pPr>
        <w:pStyle w:val="a8"/>
        <w:numPr>
          <w:ilvl w:val="1"/>
          <w:numId w:val="5"/>
        </w:numPr>
        <w:spacing w:before="0" w:beforeAutospacing="0" w:after="0" w:afterAutospacing="0"/>
        <w:jc w:val="both"/>
        <w:rPr>
          <w:sz w:val="28"/>
          <w:szCs w:val="28"/>
        </w:rPr>
      </w:pPr>
      <w:r w:rsidRPr="00303A91">
        <w:rPr>
          <w:color w:val="000000"/>
          <w:sz w:val="28"/>
          <w:szCs w:val="28"/>
        </w:rPr>
        <w:t>Разработать программу, которая осуществляет поиск кратчайшего пути для информационного пакета (сообщения) в компьютерной сети с помощью генетического алгоритма.</w:t>
      </w:r>
    </w:p>
    <w:p w:rsidR="00303A91" w:rsidRPr="00143F6B" w:rsidRDefault="00303A91" w:rsidP="00303A91">
      <w:pPr>
        <w:pStyle w:val="a8"/>
        <w:numPr>
          <w:ilvl w:val="1"/>
          <w:numId w:val="5"/>
        </w:numPr>
        <w:spacing w:before="0" w:beforeAutospacing="0" w:after="0" w:afterAutospacing="0"/>
        <w:jc w:val="both"/>
        <w:rPr>
          <w:sz w:val="28"/>
          <w:szCs w:val="28"/>
        </w:rPr>
      </w:pPr>
      <w:proofErr w:type="gramStart"/>
      <w:r w:rsidRPr="00303A91">
        <w:rPr>
          <w:color w:val="000000"/>
          <w:sz w:val="28"/>
          <w:szCs w:val="28"/>
        </w:rPr>
        <w:t>При</w:t>
      </w:r>
      <w:proofErr w:type="gramEnd"/>
      <w:r w:rsidRPr="00303A91">
        <w:rPr>
          <w:color w:val="000000"/>
          <w:sz w:val="28"/>
          <w:szCs w:val="28"/>
        </w:rPr>
        <w:t xml:space="preserve"> </w:t>
      </w:r>
      <w:proofErr w:type="gramStart"/>
      <w:r w:rsidRPr="00303A91">
        <w:rPr>
          <w:color w:val="000000"/>
          <w:sz w:val="28"/>
          <w:szCs w:val="28"/>
        </w:rPr>
        <w:t>проведения</w:t>
      </w:r>
      <w:proofErr w:type="gramEnd"/>
      <w:r w:rsidRPr="00303A91">
        <w:rPr>
          <w:color w:val="000000"/>
          <w:sz w:val="28"/>
          <w:szCs w:val="28"/>
        </w:rPr>
        <w:t xml:space="preserve"> серии экспериментов (не меньше 10) по исследованию работы генетического алгоритма программа должна позволять пользователю задавать топологию сети (пропускные способности каналов связи), содержащей не менее 10 компьютеров (серверов), а также указывать компьютер-отправитель и компьютер-получатель. Должны отображаться все решения (хромосомы) одного поколения до и после применения каждого оператора (скрещивания, селекции, редукции и мутации). Переход к следующему поколению должен осуществляться: в автоматическом режиме в соответствии с заданным критерием; в ручном режиме.</w:t>
      </w:r>
    </w:p>
    <w:p w:rsidR="00143F6B" w:rsidRPr="00303A91" w:rsidRDefault="00143F6B" w:rsidP="00143F6B">
      <w:pPr>
        <w:pStyle w:val="a8"/>
        <w:spacing w:before="0" w:beforeAutospacing="0" w:after="0" w:afterAutospacing="0"/>
        <w:ind w:left="1440"/>
        <w:jc w:val="both"/>
        <w:rPr>
          <w:sz w:val="28"/>
          <w:szCs w:val="28"/>
        </w:rPr>
      </w:pPr>
    </w:p>
    <w:p w:rsidR="00303A91" w:rsidRPr="00303A91" w:rsidRDefault="00303A91" w:rsidP="00303A91">
      <w:pPr>
        <w:pStyle w:val="a8"/>
        <w:numPr>
          <w:ilvl w:val="0"/>
          <w:numId w:val="5"/>
        </w:numPr>
        <w:spacing w:before="0" w:beforeAutospacing="0" w:after="0" w:afterAutospacing="0"/>
        <w:jc w:val="both"/>
        <w:rPr>
          <w:b/>
          <w:sz w:val="28"/>
          <w:szCs w:val="28"/>
        </w:rPr>
      </w:pPr>
      <w:r w:rsidRPr="00303A91">
        <w:rPr>
          <w:b/>
          <w:color w:val="000000"/>
          <w:sz w:val="28"/>
          <w:szCs w:val="28"/>
        </w:rPr>
        <w:t>Описание предметной области и выбранной задачи.</w:t>
      </w:r>
    </w:p>
    <w:p w:rsidR="00303A91" w:rsidRDefault="00303A91" w:rsidP="00303A91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едметной областью работы являются компьютерные сети. Между некоторыми компьютерами в сети существуют соединения, которые, в зависимости от их вида, способны передавать информацию за различное время. Алгоритм программы ищет путь пакета от </w:t>
      </w:r>
      <w:r>
        <w:rPr>
          <w:color w:val="000000"/>
          <w:sz w:val="28"/>
          <w:szCs w:val="28"/>
        </w:rPr>
        <w:lastRenderedPageBreak/>
        <w:t>компьютера отправителя до компьютера приемника, который занимает меньше всего времени.</w:t>
      </w:r>
    </w:p>
    <w:p w:rsidR="00143F6B" w:rsidRPr="00303A91" w:rsidRDefault="00143F6B" w:rsidP="00303A91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303A91" w:rsidRPr="00143F6B" w:rsidRDefault="00303A91" w:rsidP="00303A91">
      <w:pPr>
        <w:pStyle w:val="a8"/>
        <w:numPr>
          <w:ilvl w:val="0"/>
          <w:numId w:val="5"/>
        </w:numPr>
        <w:spacing w:before="0" w:beforeAutospacing="0" w:after="0" w:afterAutospacing="0"/>
        <w:jc w:val="both"/>
        <w:rPr>
          <w:b/>
          <w:sz w:val="28"/>
          <w:szCs w:val="28"/>
        </w:rPr>
      </w:pPr>
      <w:r w:rsidRPr="00143F6B">
        <w:rPr>
          <w:b/>
          <w:color w:val="000000"/>
          <w:sz w:val="28"/>
          <w:szCs w:val="28"/>
        </w:rPr>
        <w:t>Формулировка задачи, описание исходных данных в терминах генетических алгоритмов и блок-схема генетического алгоритма.</w:t>
      </w:r>
    </w:p>
    <w:p w:rsidR="00143F6B" w:rsidRDefault="00143F6B" w:rsidP="00143F6B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В качестве хромосомы будем использовать список номеров промежуточных компьютеров пути пакета. Компьютер отправитель и компьютер приемник в хромосому не входят.</w:t>
      </w:r>
    </w:p>
    <w:p w:rsidR="00143F6B" w:rsidRDefault="00143F6B" w:rsidP="00143F6B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Длина между компьютерами сети может быть задана вручную или сгенерирована случайным образом.</w:t>
      </w:r>
    </w:p>
    <w:p w:rsidR="00143F6B" w:rsidRDefault="00143F6B" w:rsidP="00143F6B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Задача алгоритма – минимизировать длину пути пакета в сети.</w:t>
      </w:r>
    </w:p>
    <w:p w:rsidR="00461095" w:rsidRDefault="00461095" w:rsidP="00143F6B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Скрещивание происходит между двумя родителями, выбираемыми случайным образом. При скрещивании потомок получает ген одного из родителей с равной вероятностью</w:t>
      </w:r>
    </w:p>
    <w:p w:rsidR="00461095" w:rsidRDefault="00461095" w:rsidP="00143F6B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После операции скрещивания происходит мутация – случайное изменение гена.</w:t>
      </w:r>
    </w:p>
    <w:p w:rsidR="00461095" w:rsidRDefault="00461095" w:rsidP="00143F6B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После чего из родителей и потомков отбирается некоторое количество лучших хромосом и переводится в следующую популяцию.</w:t>
      </w:r>
    </w:p>
    <w:p w:rsidR="00F85EC3" w:rsidRDefault="00F85EC3" w:rsidP="00143F6B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F85EC3" w:rsidRDefault="00F85EC3" w:rsidP="00F85EC3">
      <w:pPr>
        <w:pStyle w:val="a8"/>
        <w:spacing w:before="0" w:beforeAutospacing="0" w:after="0" w:afterAutospacing="0"/>
        <w:ind w:left="720"/>
        <w:jc w:val="center"/>
      </w:pPr>
      <w:r>
        <w:object w:dxaOrig="4126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2pt;height:455.05pt" o:ole="">
            <v:imagedata r:id="rId5" o:title=""/>
          </v:shape>
          <o:OLEObject Type="Embed" ProgID="Visio.Drawing.15" ShapeID="_x0000_i1025" DrawAspect="Content" ObjectID="_1670543368" r:id="rId6"/>
        </w:object>
      </w:r>
    </w:p>
    <w:p w:rsidR="00656C1A" w:rsidRDefault="00656C1A" w:rsidP="00F85EC3">
      <w:pPr>
        <w:pStyle w:val="a8"/>
        <w:spacing w:before="0" w:beforeAutospacing="0" w:after="0" w:afterAutospacing="0"/>
        <w:ind w:left="720"/>
        <w:jc w:val="center"/>
      </w:pPr>
      <w:r>
        <w:object w:dxaOrig="5011" w:dyaOrig="13800">
          <v:shape id="_x0000_i1026" type="#_x0000_t75" style="width:250.55pt;height:690.05pt" o:ole="">
            <v:imagedata r:id="rId7" o:title=""/>
          </v:shape>
          <o:OLEObject Type="Embed" ProgID="Visio.Drawing.15" ShapeID="_x0000_i1026" DrawAspect="Content" ObjectID="_1670543369" r:id="rId8"/>
        </w:object>
      </w:r>
    </w:p>
    <w:p w:rsidR="00543698" w:rsidRPr="00303A91" w:rsidRDefault="00543698" w:rsidP="00F85EC3">
      <w:pPr>
        <w:pStyle w:val="a8"/>
        <w:spacing w:before="0" w:beforeAutospacing="0" w:after="0" w:afterAutospacing="0"/>
        <w:ind w:left="720"/>
        <w:jc w:val="center"/>
        <w:rPr>
          <w:sz w:val="28"/>
          <w:szCs w:val="28"/>
        </w:rPr>
      </w:pPr>
    </w:p>
    <w:p w:rsidR="00303A91" w:rsidRPr="00543698" w:rsidRDefault="00303A91" w:rsidP="00303A91">
      <w:pPr>
        <w:pStyle w:val="a8"/>
        <w:numPr>
          <w:ilvl w:val="0"/>
          <w:numId w:val="5"/>
        </w:numPr>
        <w:spacing w:before="0" w:beforeAutospacing="0" w:after="0" w:afterAutospacing="0"/>
        <w:jc w:val="both"/>
        <w:rPr>
          <w:b/>
          <w:sz w:val="28"/>
          <w:szCs w:val="28"/>
        </w:rPr>
      </w:pPr>
      <w:r w:rsidRPr="00543698">
        <w:rPr>
          <w:b/>
          <w:color w:val="000000"/>
          <w:sz w:val="28"/>
          <w:szCs w:val="28"/>
        </w:rPr>
        <w:t>Описание программы, ее ключевые особенности и новшества.</w:t>
      </w: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В программе представлена возможность остановить выполнение алгоритма и получить лучший результат на данный момент, это оказывается полезным при работе с большим количеством данных.</w:t>
      </w: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В целом, авторы работы, пытались придать алгоритму свойства генетического алгоритма селекционера.</w:t>
      </w:r>
    </w:p>
    <w:p w:rsidR="00543698" w:rsidRPr="00303A91" w:rsidRDefault="00543698" w:rsidP="00543698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303A91" w:rsidRPr="00543698" w:rsidRDefault="00303A91" w:rsidP="00303A91">
      <w:pPr>
        <w:pStyle w:val="a8"/>
        <w:numPr>
          <w:ilvl w:val="0"/>
          <w:numId w:val="5"/>
        </w:numPr>
        <w:spacing w:before="0" w:beforeAutospacing="0" w:after="0" w:afterAutospacing="0"/>
        <w:jc w:val="both"/>
        <w:rPr>
          <w:b/>
          <w:sz w:val="28"/>
          <w:szCs w:val="28"/>
        </w:rPr>
      </w:pPr>
      <w:r w:rsidRPr="00543698">
        <w:rPr>
          <w:b/>
          <w:color w:val="000000"/>
          <w:sz w:val="28"/>
          <w:szCs w:val="28"/>
        </w:rPr>
        <w:t>Протоколы проведенных экспериментов.</w:t>
      </w: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 1</w:t>
      </w:r>
    </w:p>
    <w:p w:rsidR="00543698" w:rsidRDefault="00543698" w:rsidP="00543698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личество компьютеров в сети = 10</w:t>
      </w:r>
    </w:p>
    <w:p w:rsidR="00543698" w:rsidRDefault="00543698" w:rsidP="00543698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единение между двумя компьютерами отсутствует с вероятностью 40%</w:t>
      </w:r>
    </w:p>
    <w:p w:rsidR="00543698" w:rsidRDefault="00543698" w:rsidP="00543698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мер начальной популяции = 10000</w:t>
      </w:r>
    </w:p>
    <w:p w:rsidR="00543698" w:rsidRDefault="00543698" w:rsidP="00543698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ры = 10000</w:t>
      </w:r>
    </w:p>
    <w:p w:rsidR="00543698" w:rsidRDefault="00543698" w:rsidP="00543698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ход в случае, если минимальное значение расстояния не изменяется в течение 100 эр</w:t>
      </w:r>
    </w:p>
    <w:p w:rsidR="00543698" w:rsidRDefault="00543698" w:rsidP="00543698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оятность мутации = 1%</w:t>
      </w:r>
    </w:p>
    <w:p w:rsidR="00543698" w:rsidRDefault="00543698" w:rsidP="00543698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чальный компьютер = 1</w:t>
      </w:r>
    </w:p>
    <w:p w:rsidR="00543698" w:rsidRDefault="00543698" w:rsidP="00543698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нечный компьютер = 4</w:t>
      </w:r>
    </w:p>
    <w:p w:rsidR="00543698" w:rsidRDefault="00543698" w:rsidP="00543698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 = </w:t>
      </w:r>
      <w:r>
        <w:rPr>
          <w:color w:val="000000"/>
          <w:sz w:val="28"/>
          <w:szCs w:val="28"/>
          <w:lang w:val="en-US"/>
        </w:rPr>
        <w:t>[1, 5, 5, 6, 6, 6, 6, 4]</w:t>
      </w:r>
      <w:r>
        <w:rPr>
          <w:color w:val="000000"/>
          <w:sz w:val="28"/>
          <w:szCs w:val="28"/>
        </w:rPr>
        <w:t xml:space="preserve"> с </w:t>
      </w:r>
      <w:proofErr w:type="gramStart"/>
      <w:r>
        <w:rPr>
          <w:color w:val="000000"/>
          <w:sz w:val="28"/>
          <w:szCs w:val="28"/>
        </w:rPr>
        <w:t>длинной</w:t>
      </w:r>
      <w:proofErr w:type="gramEnd"/>
      <w:r>
        <w:rPr>
          <w:color w:val="000000"/>
          <w:sz w:val="28"/>
          <w:szCs w:val="28"/>
        </w:rPr>
        <w:t xml:space="preserve"> 4</w:t>
      </w:r>
    </w:p>
    <w:p w:rsidR="00543698" w:rsidRDefault="00543698" w:rsidP="00543698">
      <w:pPr>
        <w:pStyle w:val="a8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427071" cy="2173598"/>
            <wp:effectExtent l="1905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25676" t="62092" r="33446" b="4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071" cy="21735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 2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личество компьютеров в сети = 1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единение между двумя компьютерами отсутствует с вероятностью 40%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мер начальной популяции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ры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ход в случае, если минимальное значение расстояния не изменяется в течение 100 эр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оятность мутации = 1%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чальный компьютер = </w:t>
      </w:r>
      <w:r>
        <w:rPr>
          <w:color w:val="000000"/>
          <w:sz w:val="28"/>
          <w:szCs w:val="28"/>
          <w:lang w:val="en-US"/>
        </w:rPr>
        <w:t>0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онечный компьютер = </w:t>
      </w:r>
      <w:r>
        <w:rPr>
          <w:color w:val="000000"/>
          <w:sz w:val="28"/>
          <w:szCs w:val="28"/>
          <w:lang w:val="en-US"/>
        </w:rPr>
        <w:t>5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 = </w:t>
      </w:r>
      <w:r>
        <w:rPr>
          <w:color w:val="000000"/>
          <w:sz w:val="28"/>
          <w:szCs w:val="28"/>
          <w:lang w:val="en-US"/>
        </w:rPr>
        <w:t>[</w:t>
      </w:r>
      <w:r w:rsidR="004B08AC">
        <w:rPr>
          <w:color w:val="000000"/>
          <w:sz w:val="28"/>
          <w:szCs w:val="28"/>
        </w:rPr>
        <w:t>0</w:t>
      </w:r>
      <w:r w:rsidR="004B08AC">
        <w:rPr>
          <w:color w:val="000000"/>
          <w:sz w:val="28"/>
          <w:szCs w:val="28"/>
          <w:lang w:val="en-US"/>
        </w:rPr>
        <w:t>, 0, 0, 4, 4, 0, 4, 4</w:t>
      </w:r>
      <w:r>
        <w:rPr>
          <w:color w:val="000000"/>
          <w:sz w:val="28"/>
          <w:szCs w:val="28"/>
          <w:lang w:val="en-US"/>
        </w:rPr>
        <w:t>]</w:t>
      </w:r>
      <w:r w:rsidR="004B08AC">
        <w:rPr>
          <w:color w:val="000000"/>
          <w:sz w:val="28"/>
          <w:szCs w:val="28"/>
        </w:rPr>
        <w:t xml:space="preserve"> с </w:t>
      </w:r>
      <w:proofErr w:type="gramStart"/>
      <w:r w:rsidR="004B08AC">
        <w:rPr>
          <w:color w:val="000000"/>
          <w:sz w:val="28"/>
          <w:szCs w:val="28"/>
        </w:rPr>
        <w:t>длинной</w:t>
      </w:r>
      <w:proofErr w:type="gramEnd"/>
      <w:r w:rsidR="004B08AC">
        <w:rPr>
          <w:color w:val="000000"/>
          <w:sz w:val="28"/>
          <w:szCs w:val="28"/>
        </w:rPr>
        <w:t xml:space="preserve"> 7</w:t>
      </w:r>
    </w:p>
    <w:p w:rsidR="0040709C" w:rsidRDefault="004B08AC" w:rsidP="0040709C">
      <w:pPr>
        <w:pStyle w:val="a8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2403526" cy="2161145"/>
            <wp:effectExtent l="1905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25193" t="40270" r="34308" b="264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526" cy="2161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09C" w:rsidRPr="00303A91" w:rsidRDefault="0040709C" w:rsidP="00543698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 3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личество компьютеров в сети = 1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единение между двумя компьютерами отсутствует с вероятностью 40%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мер начальной популяции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ры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ход в случае, если минимальное значение расстояния не изменяется в течение 100 эр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оятность мутации = 1%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чальный компьютер = </w:t>
      </w:r>
      <w:r>
        <w:rPr>
          <w:color w:val="000000"/>
          <w:sz w:val="28"/>
          <w:szCs w:val="28"/>
          <w:lang w:val="en-US"/>
        </w:rPr>
        <w:t>0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онечный компьютер = </w:t>
      </w:r>
      <w:r>
        <w:rPr>
          <w:color w:val="000000"/>
          <w:sz w:val="28"/>
          <w:szCs w:val="28"/>
          <w:lang w:val="en-US"/>
        </w:rPr>
        <w:t>3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 = </w:t>
      </w:r>
      <w:r>
        <w:rPr>
          <w:color w:val="000000"/>
          <w:sz w:val="28"/>
          <w:szCs w:val="28"/>
          <w:lang w:val="en-US"/>
        </w:rPr>
        <w:t>[</w:t>
      </w:r>
      <w:r w:rsidR="004B08AC">
        <w:rPr>
          <w:color w:val="000000"/>
          <w:sz w:val="28"/>
          <w:szCs w:val="28"/>
          <w:lang w:val="en-US"/>
        </w:rPr>
        <w:t>0, 4, 4, 3, 3, 3, 3, 3</w:t>
      </w:r>
      <w:r>
        <w:rPr>
          <w:color w:val="000000"/>
          <w:sz w:val="28"/>
          <w:szCs w:val="28"/>
          <w:lang w:val="en-US"/>
        </w:rPr>
        <w:t>]</w:t>
      </w:r>
      <w:r w:rsidR="004B08AC">
        <w:rPr>
          <w:color w:val="000000"/>
          <w:sz w:val="28"/>
          <w:szCs w:val="28"/>
        </w:rPr>
        <w:t xml:space="preserve"> с </w:t>
      </w:r>
      <w:proofErr w:type="gramStart"/>
      <w:r w:rsidR="004B08AC">
        <w:rPr>
          <w:color w:val="000000"/>
          <w:sz w:val="28"/>
          <w:szCs w:val="28"/>
        </w:rPr>
        <w:t>длинной</w:t>
      </w:r>
      <w:proofErr w:type="gramEnd"/>
      <w:r w:rsidR="004B08AC">
        <w:rPr>
          <w:color w:val="000000"/>
          <w:sz w:val="28"/>
          <w:szCs w:val="28"/>
        </w:rPr>
        <w:t xml:space="preserve"> </w:t>
      </w:r>
      <w:r w:rsidR="004B08AC">
        <w:rPr>
          <w:color w:val="000000"/>
          <w:sz w:val="28"/>
          <w:szCs w:val="28"/>
          <w:lang w:val="en-US"/>
        </w:rPr>
        <w:t>5</w:t>
      </w:r>
    </w:p>
    <w:p w:rsidR="0040709C" w:rsidRDefault="004B08AC" w:rsidP="0040709C">
      <w:pPr>
        <w:pStyle w:val="a8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381580" cy="2168620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25563" t="37233" r="34308" b="294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580" cy="2168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09C" w:rsidRPr="00303A91" w:rsidRDefault="0040709C" w:rsidP="00543698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 4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личество компьютеров в сети = 1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единение между двумя компьютерами отсутствует с вероятностью 40%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мер начальной популяции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ры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ход в случае, если минимальное значение расстояния не изменяется в течение 100 эр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оятность мутации = 1%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Начальный компьютер = </w:t>
      </w:r>
      <w:r>
        <w:rPr>
          <w:color w:val="000000"/>
          <w:sz w:val="28"/>
          <w:szCs w:val="28"/>
          <w:lang w:val="en-US"/>
        </w:rPr>
        <w:t>2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онечный компьютер = </w:t>
      </w:r>
      <w:r>
        <w:rPr>
          <w:color w:val="000000"/>
          <w:sz w:val="28"/>
          <w:szCs w:val="28"/>
          <w:lang w:val="en-US"/>
        </w:rPr>
        <w:t>1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 = </w:t>
      </w:r>
      <w:r>
        <w:rPr>
          <w:color w:val="000000"/>
          <w:sz w:val="28"/>
          <w:szCs w:val="28"/>
          <w:lang w:val="en-US"/>
        </w:rPr>
        <w:t>[</w:t>
      </w:r>
      <w:r w:rsidR="004B08AC">
        <w:rPr>
          <w:color w:val="000000"/>
          <w:sz w:val="28"/>
          <w:szCs w:val="28"/>
          <w:lang w:val="en-US"/>
        </w:rPr>
        <w:t>2, 2, 2, 2, 2, 2, 1, 1</w:t>
      </w:r>
      <w:r>
        <w:rPr>
          <w:color w:val="000000"/>
          <w:sz w:val="28"/>
          <w:szCs w:val="28"/>
          <w:lang w:val="en-US"/>
        </w:rPr>
        <w:t>]</w:t>
      </w:r>
      <w:r w:rsidR="004B08AC">
        <w:rPr>
          <w:color w:val="000000"/>
          <w:sz w:val="28"/>
          <w:szCs w:val="28"/>
        </w:rPr>
        <w:t xml:space="preserve"> с </w:t>
      </w:r>
      <w:proofErr w:type="gramStart"/>
      <w:r w:rsidR="004B08AC">
        <w:rPr>
          <w:color w:val="000000"/>
          <w:sz w:val="28"/>
          <w:szCs w:val="28"/>
        </w:rPr>
        <w:t>длинной</w:t>
      </w:r>
      <w:proofErr w:type="gramEnd"/>
      <w:r w:rsidR="004B08AC">
        <w:rPr>
          <w:color w:val="000000"/>
          <w:sz w:val="28"/>
          <w:szCs w:val="28"/>
        </w:rPr>
        <w:t xml:space="preserve"> </w:t>
      </w:r>
      <w:r w:rsidR="004B08AC">
        <w:rPr>
          <w:color w:val="000000"/>
          <w:sz w:val="28"/>
          <w:szCs w:val="28"/>
          <w:lang w:val="en-US"/>
        </w:rPr>
        <w:t>2</w:t>
      </w:r>
    </w:p>
    <w:p w:rsidR="0040709C" w:rsidRDefault="004B08AC" w:rsidP="0040709C">
      <w:pPr>
        <w:pStyle w:val="a8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435961" cy="2179929"/>
            <wp:effectExtent l="19050" t="0" r="2439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24803" t="33746" r="34185" b="327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5961" cy="21799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09C" w:rsidRPr="00303A91" w:rsidRDefault="0040709C" w:rsidP="00543698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 5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личество компьютеров в сети = 1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единение между двумя компьютерами отсутствует с вероятностью 40%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мер начальной популяции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ры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ход в случае, если минимальное значение расстояния не изменяется в течение 100 эр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оятность мутации = 1%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чальный компьютер = </w:t>
      </w:r>
      <w:r>
        <w:rPr>
          <w:color w:val="000000"/>
          <w:sz w:val="28"/>
          <w:szCs w:val="28"/>
          <w:lang w:val="en-US"/>
        </w:rPr>
        <w:t>2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онечный компьютер = </w:t>
      </w:r>
      <w:r>
        <w:rPr>
          <w:color w:val="000000"/>
          <w:sz w:val="28"/>
          <w:szCs w:val="28"/>
          <w:lang w:val="en-US"/>
        </w:rPr>
        <w:t>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 = </w:t>
      </w:r>
      <w:r>
        <w:rPr>
          <w:color w:val="000000"/>
          <w:sz w:val="28"/>
          <w:szCs w:val="28"/>
          <w:lang w:val="en-US"/>
        </w:rPr>
        <w:t>[</w:t>
      </w:r>
      <w:r w:rsidR="004B08AC">
        <w:rPr>
          <w:color w:val="000000"/>
          <w:sz w:val="28"/>
          <w:szCs w:val="28"/>
          <w:lang w:val="en-US"/>
        </w:rPr>
        <w:t>3, 3, 3, 3, 3, 3, 9, 0</w:t>
      </w:r>
      <w:r>
        <w:rPr>
          <w:color w:val="000000"/>
          <w:sz w:val="28"/>
          <w:szCs w:val="28"/>
          <w:lang w:val="en-US"/>
        </w:rPr>
        <w:t>]</w:t>
      </w:r>
      <w:r>
        <w:rPr>
          <w:color w:val="000000"/>
          <w:sz w:val="28"/>
          <w:szCs w:val="28"/>
        </w:rPr>
        <w:t xml:space="preserve"> с </w:t>
      </w:r>
      <w:proofErr w:type="gramStart"/>
      <w:r>
        <w:rPr>
          <w:color w:val="000000"/>
          <w:sz w:val="28"/>
          <w:szCs w:val="28"/>
        </w:rPr>
        <w:t>длинной</w:t>
      </w:r>
      <w:proofErr w:type="gramEnd"/>
      <w:r>
        <w:rPr>
          <w:color w:val="000000"/>
          <w:sz w:val="28"/>
          <w:szCs w:val="28"/>
        </w:rPr>
        <w:t xml:space="preserve"> 4</w:t>
      </w:r>
    </w:p>
    <w:p w:rsidR="0040709C" w:rsidRDefault="004B08AC" w:rsidP="0040709C">
      <w:pPr>
        <w:pStyle w:val="a8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421331" cy="2143354"/>
            <wp:effectExtent l="1905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25419" t="50972" r="33815" b="160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1331" cy="21433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09C" w:rsidRPr="00303A91" w:rsidRDefault="0040709C" w:rsidP="00543698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 6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личество компьютеров в сети = 1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единение между двумя компьютерами отсутствует с вероятностью 40%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мер начальной популяции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ры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Выход в случае, если минимальное значение расстояния не изменяется в течение 100 эр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оятность мутации = 1%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чальный компьютер = </w:t>
      </w:r>
      <w:r>
        <w:rPr>
          <w:color w:val="000000"/>
          <w:sz w:val="28"/>
          <w:szCs w:val="28"/>
          <w:lang w:val="en-US"/>
        </w:rPr>
        <w:t>8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онечный компьютер = </w:t>
      </w:r>
      <w:r>
        <w:rPr>
          <w:color w:val="000000"/>
          <w:sz w:val="28"/>
          <w:szCs w:val="28"/>
          <w:lang w:val="en-US"/>
        </w:rPr>
        <w:t>3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 = </w:t>
      </w:r>
      <w:r>
        <w:rPr>
          <w:color w:val="000000"/>
          <w:sz w:val="28"/>
          <w:szCs w:val="28"/>
          <w:lang w:val="en-US"/>
        </w:rPr>
        <w:t>[</w:t>
      </w:r>
      <w:r w:rsidR="004B08AC">
        <w:rPr>
          <w:color w:val="000000"/>
          <w:sz w:val="28"/>
          <w:szCs w:val="28"/>
          <w:lang w:val="en-US"/>
        </w:rPr>
        <w:t>2, 2, 2, 2, 2, 2, 4, 3</w:t>
      </w:r>
      <w:r>
        <w:rPr>
          <w:color w:val="000000"/>
          <w:sz w:val="28"/>
          <w:szCs w:val="28"/>
          <w:lang w:val="en-US"/>
        </w:rPr>
        <w:t>]</w:t>
      </w:r>
      <w:r w:rsidR="004B08AC">
        <w:rPr>
          <w:color w:val="000000"/>
          <w:sz w:val="28"/>
          <w:szCs w:val="28"/>
        </w:rPr>
        <w:t xml:space="preserve"> с </w:t>
      </w:r>
      <w:proofErr w:type="gramStart"/>
      <w:r w:rsidR="004B08AC">
        <w:rPr>
          <w:color w:val="000000"/>
          <w:sz w:val="28"/>
          <w:szCs w:val="28"/>
        </w:rPr>
        <w:t>длинной</w:t>
      </w:r>
      <w:proofErr w:type="gramEnd"/>
      <w:r w:rsidR="004B08AC">
        <w:rPr>
          <w:color w:val="000000"/>
          <w:sz w:val="28"/>
          <w:szCs w:val="28"/>
        </w:rPr>
        <w:t xml:space="preserve"> </w:t>
      </w:r>
      <w:r w:rsidR="004B08AC">
        <w:rPr>
          <w:color w:val="000000"/>
          <w:sz w:val="28"/>
          <w:szCs w:val="28"/>
          <w:lang w:val="en-US"/>
        </w:rPr>
        <w:t>9</w:t>
      </w:r>
    </w:p>
    <w:p w:rsidR="0040709C" w:rsidRDefault="004B08AC" w:rsidP="0040709C">
      <w:pPr>
        <w:pStyle w:val="a8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377440" cy="2157984"/>
            <wp:effectExtent l="19050" t="0" r="381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25419" t="57818" r="34554" b="89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7440" cy="2157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09C" w:rsidRPr="00303A91" w:rsidRDefault="0040709C" w:rsidP="00543698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 7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личество компьютеров в сети = 1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единение между двумя компьютерами отсутствует с вероятностью 40%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мер начальной популяции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ры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ход в случае, если минимальное значение расстояния не изменяется в течение 100 эр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оятность мутации = 1%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чальный компьютер = </w:t>
      </w:r>
      <w:r>
        <w:rPr>
          <w:color w:val="000000"/>
          <w:sz w:val="28"/>
          <w:szCs w:val="28"/>
          <w:lang w:val="en-US"/>
        </w:rPr>
        <w:t>6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онечный компьютер = </w:t>
      </w:r>
      <w:r>
        <w:rPr>
          <w:color w:val="000000"/>
          <w:sz w:val="28"/>
          <w:szCs w:val="28"/>
          <w:lang w:val="en-US"/>
        </w:rPr>
        <w:t>5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 = </w:t>
      </w:r>
      <w:r>
        <w:rPr>
          <w:color w:val="000000"/>
          <w:sz w:val="28"/>
          <w:szCs w:val="28"/>
          <w:lang w:val="en-US"/>
        </w:rPr>
        <w:t>[</w:t>
      </w:r>
      <w:r w:rsidR="004B08AC">
        <w:rPr>
          <w:color w:val="000000"/>
          <w:sz w:val="28"/>
          <w:szCs w:val="28"/>
          <w:lang w:val="en-US"/>
        </w:rPr>
        <w:t>6, 1, 1, 1, 1, 1, 1, 5</w:t>
      </w:r>
      <w:r>
        <w:rPr>
          <w:color w:val="000000"/>
          <w:sz w:val="28"/>
          <w:szCs w:val="28"/>
          <w:lang w:val="en-US"/>
        </w:rPr>
        <w:t>]</w:t>
      </w:r>
      <w:r w:rsidR="004B08AC">
        <w:rPr>
          <w:color w:val="000000"/>
          <w:sz w:val="28"/>
          <w:szCs w:val="28"/>
        </w:rPr>
        <w:t xml:space="preserve"> с </w:t>
      </w:r>
      <w:proofErr w:type="gramStart"/>
      <w:r w:rsidR="004B08AC">
        <w:rPr>
          <w:color w:val="000000"/>
          <w:sz w:val="28"/>
          <w:szCs w:val="28"/>
        </w:rPr>
        <w:t>длинной</w:t>
      </w:r>
      <w:proofErr w:type="gramEnd"/>
      <w:r w:rsidR="004B08AC">
        <w:rPr>
          <w:color w:val="000000"/>
          <w:sz w:val="28"/>
          <w:szCs w:val="28"/>
        </w:rPr>
        <w:t xml:space="preserve"> </w:t>
      </w:r>
      <w:r w:rsidR="004B08AC">
        <w:rPr>
          <w:color w:val="000000"/>
          <w:sz w:val="28"/>
          <w:szCs w:val="28"/>
          <w:lang w:val="en-US"/>
        </w:rPr>
        <w:t>8</w:t>
      </w:r>
    </w:p>
    <w:p w:rsidR="0040709C" w:rsidRDefault="004B08AC" w:rsidP="0040709C">
      <w:pPr>
        <w:pStyle w:val="a8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416911" cy="2201875"/>
            <wp:effectExtent l="19050" t="0" r="2439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25296" t="34996" r="33990" b="311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6911" cy="220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09C" w:rsidRPr="00303A91" w:rsidRDefault="0040709C" w:rsidP="00543698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 8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личество компьютеров в сети = 1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Соединение между двумя компьютерами отсутствует с вероятностью 40%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мер начальной популяции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ры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ход в случае, если минимальное значение расстояния не изменяется в течение 100 эр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оятность мутации = 1%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чальный компьютер = </w:t>
      </w:r>
      <w:r>
        <w:rPr>
          <w:color w:val="000000"/>
          <w:sz w:val="28"/>
          <w:szCs w:val="28"/>
          <w:lang w:val="en-US"/>
        </w:rPr>
        <w:t>1</w:t>
      </w:r>
    </w:p>
    <w:p w:rsidR="0040709C" w:rsidRDefault="004B08A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онечный компьютер = </w:t>
      </w:r>
      <w:r>
        <w:rPr>
          <w:color w:val="000000"/>
          <w:sz w:val="28"/>
          <w:szCs w:val="28"/>
          <w:lang w:val="en-US"/>
        </w:rPr>
        <w:t>6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 = </w:t>
      </w:r>
      <w:r>
        <w:rPr>
          <w:color w:val="000000"/>
          <w:sz w:val="28"/>
          <w:szCs w:val="28"/>
          <w:lang w:val="en-US"/>
        </w:rPr>
        <w:t>[</w:t>
      </w:r>
      <w:r w:rsidR="004B08AC">
        <w:rPr>
          <w:color w:val="000000"/>
          <w:sz w:val="28"/>
          <w:szCs w:val="28"/>
          <w:lang w:val="en-US"/>
        </w:rPr>
        <w:t>7, 7, 7, 2, 2, 2, 2, 6</w:t>
      </w:r>
      <w:r>
        <w:rPr>
          <w:color w:val="000000"/>
          <w:sz w:val="28"/>
          <w:szCs w:val="28"/>
          <w:lang w:val="en-US"/>
        </w:rPr>
        <w:t>]</w:t>
      </w:r>
      <w:r>
        <w:rPr>
          <w:color w:val="000000"/>
          <w:sz w:val="28"/>
          <w:szCs w:val="28"/>
        </w:rPr>
        <w:t xml:space="preserve"> с </w:t>
      </w:r>
      <w:proofErr w:type="gramStart"/>
      <w:r>
        <w:rPr>
          <w:color w:val="000000"/>
          <w:sz w:val="28"/>
          <w:szCs w:val="28"/>
        </w:rPr>
        <w:t>длинной</w:t>
      </w:r>
      <w:proofErr w:type="gramEnd"/>
      <w:r>
        <w:rPr>
          <w:color w:val="000000"/>
          <w:sz w:val="28"/>
          <w:szCs w:val="28"/>
        </w:rPr>
        <w:t xml:space="preserve"> 4</w:t>
      </w:r>
    </w:p>
    <w:p w:rsidR="0040709C" w:rsidRDefault="004B08AC" w:rsidP="0040709C">
      <w:pPr>
        <w:pStyle w:val="a8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409596" cy="2150669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25296" t="51759" r="34113" b="151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596" cy="2150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09C" w:rsidRPr="00303A91" w:rsidRDefault="0040709C" w:rsidP="00543698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 9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личество компьютеров в сети = 1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единение между двумя компьютерами отсутствует с вероятностью 40%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мер начальной популяции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ры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ход в случае, если минимальное значение расстояния не изменяется в течение 100 эр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оятность мутации = 1%</w:t>
      </w:r>
    </w:p>
    <w:p w:rsidR="0040709C" w:rsidRDefault="00592F09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чальный компьютер = </w:t>
      </w:r>
      <w:r>
        <w:rPr>
          <w:color w:val="000000"/>
          <w:sz w:val="28"/>
          <w:szCs w:val="28"/>
          <w:lang w:val="en-US"/>
        </w:rPr>
        <w:t>9</w:t>
      </w:r>
    </w:p>
    <w:p w:rsidR="0040709C" w:rsidRDefault="00592F09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онечный компьютер = </w:t>
      </w:r>
      <w:r>
        <w:rPr>
          <w:color w:val="000000"/>
          <w:sz w:val="28"/>
          <w:szCs w:val="28"/>
          <w:lang w:val="en-US"/>
        </w:rPr>
        <w:t>6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 = </w:t>
      </w:r>
      <w:r>
        <w:rPr>
          <w:color w:val="000000"/>
          <w:sz w:val="28"/>
          <w:szCs w:val="28"/>
          <w:lang w:val="en-US"/>
        </w:rPr>
        <w:t>[</w:t>
      </w:r>
      <w:r w:rsidR="00592F09">
        <w:rPr>
          <w:color w:val="000000"/>
          <w:sz w:val="28"/>
          <w:szCs w:val="28"/>
          <w:lang w:val="en-US"/>
        </w:rPr>
        <w:t>9, 2, 2, 2, 5, 5, 5, 6</w:t>
      </w:r>
      <w:r>
        <w:rPr>
          <w:color w:val="000000"/>
          <w:sz w:val="28"/>
          <w:szCs w:val="28"/>
          <w:lang w:val="en-US"/>
        </w:rPr>
        <w:t>]</w:t>
      </w:r>
      <w:r>
        <w:rPr>
          <w:color w:val="000000"/>
          <w:sz w:val="28"/>
          <w:szCs w:val="28"/>
        </w:rPr>
        <w:t xml:space="preserve"> с </w:t>
      </w:r>
      <w:proofErr w:type="gramStart"/>
      <w:r>
        <w:rPr>
          <w:color w:val="000000"/>
          <w:sz w:val="28"/>
          <w:szCs w:val="28"/>
        </w:rPr>
        <w:t>длинной</w:t>
      </w:r>
      <w:proofErr w:type="gramEnd"/>
      <w:r>
        <w:rPr>
          <w:color w:val="000000"/>
          <w:sz w:val="28"/>
          <w:szCs w:val="28"/>
        </w:rPr>
        <w:t xml:space="preserve"> 4</w:t>
      </w:r>
    </w:p>
    <w:p w:rsidR="0040709C" w:rsidRDefault="00CE73D3" w:rsidP="0040709C">
      <w:pPr>
        <w:pStyle w:val="a8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392070" cy="2121408"/>
            <wp:effectExtent l="19050" t="0" r="823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25542" t="48819" r="34185" b="185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070" cy="2121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09C" w:rsidRPr="00303A91" w:rsidRDefault="0040709C" w:rsidP="00543698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543698" w:rsidRDefault="00543698" w:rsidP="00543698">
      <w:pPr>
        <w:pStyle w:val="a8"/>
        <w:spacing w:before="0" w:beforeAutospacing="0" w:after="0" w:afterAutospacing="0"/>
        <w:ind w:left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 1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личество компьютеров в сети = 1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единение между двумя компьютерами отсутствует с вероятностью 40%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мер начальной популяции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ры = 10000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ход в случае, если минимальное значение расстояния не изменяется в течение 100 эр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оятность мутации = 1%</w:t>
      </w:r>
    </w:p>
    <w:p w:rsidR="0040709C" w:rsidRDefault="00CE73D3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чальный компьютер = </w:t>
      </w:r>
      <w:r w:rsidR="00592F09">
        <w:rPr>
          <w:color w:val="000000"/>
          <w:sz w:val="28"/>
          <w:szCs w:val="28"/>
          <w:lang w:val="en-US"/>
        </w:rPr>
        <w:t>8</w:t>
      </w:r>
    </w:p>
    <w:p w:rsidR="0040709C" w:rsidRDefault="00CE73D3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онечный компьютер = </w:t>
      </w:r>
      <w:r w:rsidR="00592F09">
        <w:rPr>
          <w:color w:val="000000"/>
          <w:sz w:val="28"/>
          <w:szCs w:val="28"/>
          <w:lang w:val="en-US"/>
        </w:rPr>
        <w:t>2</w:t>
      </w:r>
    </w:p>
    <w:p w:rsidR="0040709C" w:rsidRDefault="0040709C" w:rsidP="0040709C">
      <w:pPr>
        <w:pStyle w:val="a8"/>
        <w:numPr>
          <w:ilvl w:val="0"/>
          <w:numId w:val="6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 = </w:t>
      </w:r>
      <w:r>
        <w:rPr>
          <w:color w:val="000000"/>
          <w:sz w:val="28"/>
          <w:szCs w:val="28"/>
          <w:lang w:val="en-US"/>
        </w:rPr>
        <w:t>[</w:t>
      </w:r>
      <w:r w:rsidR="00592F09">
        <w:rPr>
          <w:color w:val="000000"/>
          <w:sz w:val="28"/>
          <w:szCs w:val="28"/>
          <w:lang w:val="en-US"/>
        </w:rPr>
        <w:t>8, 8, 8, 4, 4, 4, 4, 2</w:t>
      </w:r>
      <w:r>
        <w:rPr>
          <w:color w:val="000000"/>
          <w:sz w:val="28"/>
          <w:szCs w:val="28"/>
          <w:lang w:val="en-US"/>
        </w:rPr>
        <w:t>]</w:t>
      </w:r>
      <w:r w:rsidR="00592F09">
        <w:rPr>
          <w:color w:val="000000"/>
          <w:sz w:val="28"/>
          <w:szCs w:val="28"/>
        </w:rPr>
        <w:t xml:space="preserve"> с </w:t>
      </w:r>
      <w:proofErr w:type="gramStart"/>
      <w:r w:rsidR="00592F09">
        <w:rPr>
          <w:color w:val="000000"/>
          <w:sz w:val="28"/>
          <w:szCs w:val="28"/>
        </w:rPr>
        <w:t>длинной</w:t>
      </w:r>
      <w:proofErr w:type="gramEnd"/>
      <w:r w:rsidR="00592F09">
        <w:rPr>
          <w:color w:val="000000"/>
          <w:sz w:val="28"/>
          <w:szCs w:val="28"/>
        </w:rPr>
        <w:t xml:space="preserve"> </w:t>
      </w:r>
      <w:r w:rsidR="00592F09">
        <w:rPr>
          <w:color w:val="000000"/>
          <w:sz w:val="28"/>
          <w:szCs w:val="28"/>
          <w:lang w:val="en-US"/>
        </w:rPr>
        <w:t>5</w:t>
      </w:r>
    </w:p>
    <w:p w:rsidR="0040709C" w:rsidRDefault="00592F09" w:rsidP="0040709C">
      <w:pPr>
        <w:pStyle w:val="a8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396210" cy="2168670"/>
            <wp:effectExtent l="19050" t="0" r="409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25317" t="36333" r="34308" b="303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210" cy="2168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09C" w:rsidRPr="00303A91" w:rsidRDefault="0040709C" w:rsidP="00543698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543698" w:rsidRPr="00614684" w:rsidRDefault="00614684" w:rsidP="00614684">
      <w:pPr>
        <w:pStyle w:val="a8"/>
        <w:numPr>
          <w:ilvl w:val="0"/>
          <w:numId w:val="5"/>
        </w:numPr>
        <w:spacing w:before="0" w:beforeAutospacing="0" w:after="0" w:afterAutospacing="0"/>
        <w:jc w:val="both"/>
        <w:rPr>
          <w:b/>
          <w:sz w:val="28"/>
          <w:szCs w:val="28"/>
        </w:rPr>
      </w:pPr>
      <w:r w:rsidRPr="00614684">
        <w:rPr>
          <w:b/>
          <w:sz w:val="28"/>
          <w:szCs w:val="28"/>
        </w:rPr>
        <w:t>Выводы</w:t>
      </w:r>
    </w:p>
    <w:p w:rsidR="00614684" w:rsidRDefault="005A4249" w:rsidP="00614684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проведенных экспериментов видно, что генетические алгоритмы не всегда находят оптимальное решение, однако, как правило, предлагают решения, которые не сильно уступают </w:t>
      </w:r>
      <w:proofErr w:type="gramStart"/>
      <w:r>
        <w:rPr>
          <w:sz w:val="28"/>
          <w:szCs w:val="28"/>
        </w:rPr>
        <w:t>оптимальному</w:t>
      </w:r>
      <w:proofErr w:type="gramEnd"/>
      <w:r>
        <w:rPr>
          <w:sz w:val="28"/>
          <w:szCs w:val="28"/>
        </w:rPr>
        <w:t>.</w:t>
      </w:r>
      <w:r w:rsidR="00614684">
        <w:rPr>
          <w:sz w:val="28"/>
          <w:szCs w:val="28"/>
        </w:rPr>
        <w:t xml:space="preserve"> Это может происходить из-за недостаточно большой популяции, однако, при увеличении популяции сильно вырастает вычислительная сложность и, как следствие, время выполнения алгоритма.</w:t>
      </w:r>
    </w:p>
    <w:p w:rsidR="00614684" w:rsidRPr="005A4249" w:rsidRDefault="00614684" w:rsidP="005A4249">
      <w:pPr>
        <w:pStyle w:val="a8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p w:rsidR="00303A91" w:rsidRPr="00614684" w:rsidRDefault="00303A91" w:rsidP="00303A91">
      <w:pPr>
        <w:pStyle w:val="a8"/>
        <w:numPr>
          <w:ilvl w:val="0"/>
          <w:numId w:val="5"/>
        </w:numPr>
        <w:spacing w:before="0" w:beforeAutospacing="0" w:after="0" w:afterAutospacing="0"/>
        <w:jc w:val="both"/>
        <w:rPr>
          <w:b/>
          <w:sz w:val="28"/>
          <w:szCs w:val="28"/>
        </w:rPr>
      </w:pPr>
      <w:r w:rsidRPr="00614684">
        <w:rPr>
          <w:b/>
          <w:color w:val="000000"/>
          <w:sz w:val="28"/>
          <w:szCs w:val="28"/>
        </w:rPr>
        <w:t>Используемая литература.</w:t>
      </w:r>
    </w:p>
    <w:p w:rsidR="00614684" w:rsidRPr="00303A91" w:rsidRDefault="00614684" w:rsidP="00614684">
      <w:pPr>
        <w:pStyle w:val="a8"/>
        <w:spacing w:before="0" w:beforeAutospacing="0" w:after="0" w:afterAutospacing="0"/>
        <w:ind w:left="36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Методические указания к курсу МППР.</w:t>
      </w:r>
    </w:p>
    <w:p w:rsidR="00303A91" w:rsidRPr="00DE03FD" w:rsidRDefault="00303A91" w:rsidP="00303A91">
      <w:pPr>
        <w:pStyle w:val="a5"/>
        <w:rPr>
          <w:sz w:val="28"/>
          <w:szCs w:val="28"/>
        </w:rPr>
      </w:pPr>
    </w:p>
    <w:sectPr w:rsidR="00303A91" w:rsidRPr="00DE03FD" w:rsidSect="00E135EF">
      <w:pgSz w:w="11906" w:h="16838"/>
      <w:pgMar w:top="1134" w:right="850" w:bottom="1134" w:left="1701" w:header="0" w:footer="720" w:gutter="0"/>
      <w:pgNumType w:start="1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FA2FF8"/>
    <w:multiLevelType w:val="hybridMultilevel"/>
    <w:tmpl w:val="F8D240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A30851"/>
    <w:multiLevelType w:val="hybridMultilevel"/>
    <w:tmpl w:val="8C2E62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6FC56E8"/>
    <w:multiLevelType w:val="hybridMultilevel"/>
    <w:tmpl w:val="E612E2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CAD292E"/>
    <w:multiLevelType w:val="hybridMultilevel"/>
    <w:tmpl w:val="E612E2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D136006"/>
    <w:multiLevelType w:val="hybridMultilevel"/>
    <w:tmpl w:val="02CA6D9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588D730F"/>
    <w:multiLevelType w:val="hybridMultilevel"/>
    <w:tmpl w:val="E612E2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2"/>
  </w:num>
  <w:num w:numId="4">
    <w:abstractNumId w:val="1"/>
  </w:num>
  <w:num w:numId="5">
    <w:abstractNumId w:val="0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isplayBackgroundShape/>
  <w:proofState w:spelling="clean" w:grammar="clean"/>
  <w:defaultTabStop w:val="720"/>
  <w:characterSpacingControl w:val="doNotCompress"/>
  <w:compat/>
  <w:rsids>
    <w:rsidRoot w:val="00E135EF"/>
    <w:rsid w:val="00143F6B"/>
    <w:rsid w:val="00191B5B"/>
    <w:rsid w:val="0022022A"/>
    <w:rsid w:val="00303A91"/>
    <w:rsid w:val="00335F4C"/>
    <w:rsid w:val="003E1D23"/>
    <w:rsid w:val="003F0D82"/>
    <w:rsid w:val="003F49EC"/>
    <w:rsid w:val="0040709C"/>
    <w:rsid w:val="00415CD9"/>
    <w:rsid w:val="00423099"/>
    <w:rsid w:val="00461095"/>
    <w:rsid w:val="004A7388"/>
    <w:rsid w:val="004B08AC"/>
    <w:rsid w:val="005363AB"/>
    <w:rsid w:val="00543698"/>
    <w:rsid w:val="00544A5A"/>
    <w:rsid w:val="00592F09"/>
    <w:rsid w:val="005A4249"/>
    <w:rsid w:val="00614684"/>
    <w:rsid w:val="00621A5F"/>
    <w:rsid w:val="00656C1A"/>
    <w:rsid w:val="006D579C"/>
    <w:rsid w:val="007B5541"/>
    <w:rsid w:val="007E1A7F"/>
    <w:rsid w:val="00902C7E"/>
    <w:rsid w:val="009A1A21"/>
    <w:rsid w:val="009D0714"/>
    <w:rsid w:val="00A25435"/>
    <w:rsid w:val="00AB5968"/>
    <w:rsid w:val="00AE4852"/>
    <w:rsid w:val="00BB56B1"/>
    <w:rsid w:val="00CD5283"/>
    <w:rsid w:val="00CE73D3"/>
    <w:rsid w:val="00CF0A47"/>
    <w:rsid w:val="00D464ED"/>
    <w:rsid w:val="00D82FB4"/>
    <w:rsid w:val="00DE03FD"/>
    <w:rsid w:val="00E135EF"/>
    <w:rsid w:val="00E9111B"/>
    <w:rsid w:val="00EA4DC7"/>
    <w:rsid w:val="00F3016D"/>
    <w:rsid w:val="00F85E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5CD9"/>
  </w:style>
  <w:style w:type="paragraph" w:styleId="1">
    <w:name w:val="heading 1"/>
    <w:basedOn w:val="normal"/>
    <w:next w:val="normal"/>
    <w:rsid w:val="00E135EF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normal"/>
    <w:next w:val="normal"/>
    <w:rsid w:val="00E135EF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normal"/>
    <w:next w:val="normal"/>
    <w:rsid w:val="00E135EF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normal"/>
    <w:next w:val="normal"/>
    <w:rsid w:val="00E135EF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normal"/>
    <w:next w:val="normal"/>
    <w:rsid w:val="00E135EF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normal"/>
    <w:next w:val="normal"/>
    <w:rsid w:val="00E135EF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">
    <w:name w:val="normal"/>
    <w:rsid w:val="00E135EF"/>
  </w:style>
  <w:style w:type="table" w:customStyle="1" w:styleId="TableNormal">
    <w:name w:val="Table Normal"/>
    <w:rsid w:val="00E135EF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normal"/>
    <w:next w:val="normal"/>
    <w:rsid w:val="00E135EF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normal"/>
    <w:next w:val="normal"/>
    <w:rsid w:val="00E135EF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A25435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02C7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02C7E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303A91"/>
    <w:pPr>
      <w:widowControl/>
      <w:spacing w:before="100" w:beforeAutospacing="1" w:after="100" w:afterAutospacing="1"/>
    </w:pPr>
  </w:style>
  <w:style w:type="character" w:customStyle="1" w:styleId="apple-tab-span">
    <w:name w:val="apple-tab-span"/>
    <w:basedOn w:val="a0"/>
    <w:rsid w:val="00303A9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399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64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4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1</Pages>
  <Words>1207</Words>
  <Characters>6883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Evgeny</cp:lastModifiedBy>
  <cp:revision>30</cp:revision>
  <dcterms:created xsi:type="dcterms:W3CDTF">2020-10-18T14:30:00Z</dcterms:created>
  <dcterms:modified xsi:type="dcterms:W3CDTF">2020-12-27T00:03:00Z</dcterms:modified>
</cp:coreProperties>
</file>